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F9366B0" w14:textId="19AAD936" w:rsidR="00697A47" w:rsidRDefault="000B3090" w:rsidP="000B3090">
      <w:pPr>
        <w:jc w:val="center"/>
      </w:pPr>
      <w:r>
        <w:rPr>
          <w:noProof/>
        </w:rPr>
        <w:object w:dxaOrig="3631" w:dyaOrig="3961" w14:anchorId="2805BA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81.8pt;height:198.2pt;mso-width-percent:0;mso-height-percent:0;mso-width-percent:0;mso-height-percent:0" o:ole="">
            <v:imagedata r:id="rId4" o:title=""/>
          </v:shape>
          <o:OLEObject Type="Embed" ProgID="Visio.Drawing.15" ShapeID="_x0000_i1025" DrawAspect="Content" ObjectID="_1601912736" r:id="rId5"/>
        </w:object>
      </w:r>
    </w:p>
    <w:p w14:paraId="1B027CBD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8000"/>
          <w:sz w:val="18"/>
          <w:szCs w:val="18"/>
          <w:lang w:eastAsia="zh-CN"/>
        </w:rPr>
        <w:t>/**</w:t>
      </w:r>
    </w:p>
    <w:p w14:paraId="49781DC0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8000"/>
          <w:sz w:val="18"/>
          <w:szCs w:val="18"/>
          <w:lang w:eastAsia="zh-CN"/>
        </w:rPr>
        <w:t xml:space="preserve"> *</w:t>
      </w:r>
    </w:p>
    <w:p w14:paraId="201A2658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8000"/>
          <w:sz w:val="18"/>
          <w:szCs w:val="18"/>
          <w:lang w:eastAsia="zh-CN"/>
        </w:rPr>
        <w:t xml:space="preserve"> * @author </w:t>
      </w:r>
      <w:proofErr w:type="gramStart"/>
      <w:r w:rsidRPr="00B93139">
        <w:rPr>
          <w:rFonts w:ascii="Menlo" w:eastAsia="Times New Roman" w:hAnsi="Menlo" w:cs="Menlo"/>
          <w:color w:val="008000"/>
          <w:sz w:val="18"/>
          <w:szCs w:val="18"/>
          <w:lang w:eastAsia="zh-CN"/>
        </w:rPr>
        <w:t>zhenhua.yang</w:t>
      </w:r>
      <w:proofErr w:type="gramEnd"/>
      <w:r w:rsidRPr="00B93139">
        <w:rPr>
          <w:rFonts w:ascii="Menlo" w:eastAsia="Times New Roman" w:hAnsi="Menlo" w:cs="Menlo"/>
          <w:color w:val="008000"/>
          <w:sz w:val="18"/>
          <w:szCs w:val="18"/>
          <w:lang w:eastAsia="zh-CN"/>
        </w:rPr>
        <w:t>.1</w:t>
      </w:r>
    </w:p>
    <w:p w14:paraId="263DBE69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8000"/>
          <w:sz w:val="18"/>
          <w:szCs w:val="18"/>
          <w:lang w:eastAsia="zh-CN"/>
        </w:rPr>
        <w:t xml:space="preserve"> */</w:t>
      </w:r>
    </w:p>
    <w:p w14:paraId="0BE99878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public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class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Stock {</w:t>
      </w:r>
    </w:p>
    <w:p w14:paraId="1B8AF5E8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</w:p>
    <w:p w14:paraId="3D08959B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B93139">
        <w:rPr>
          <w:rFonts w:ascii="Menlo" w:eastAsia="Times New Roman" w:hAnsi="Menlo" w:cs="Menlo"/>
          <w:color w:val="008000"/>
          <w:sz w:val="18"/>
          <w:szCs w:val="18"/>
          <w:lang w:eastAsia="zh-CN"/>
        </w:rPr>
        <w:t xml:space="preserve">// create private </w:t>
      </w:r>
      <w:proofErr w:type="spellStart"/>
      <w:r w:rsidRPr="00B93139">
        <w:rPr>
          <w:rFonts w:ascii="Menlo" w:eastAsia="Times New Roman" w:hAnsi="Menlo" w:cs="Menlo"/>
          <w:color w:val="008000"/>
          <w:sz w:val="18"/>
          <w:szCs w:val="18"/>
          <w:lang w:eastAsia="zh-CN"/>
        </w:rPr>
        <w:t>viriables</w:t>
      </w:r>
      <w:proofErr w:type="spellEnd"/>
    </w:p>
    <w:p w14:paraId="0D602A5D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private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String symbol;</w:t>
      </w:r>
    </w:p>
    <w:p w14:paraId="3D45D71A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private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String name;</w:t>
      </w:r>
    </w:p>
    <w:p w14:paraId="3B59C574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private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double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previousClosingPrice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;</w:t>
      </w:r>
    </w:p>
    <w:p w14:paraId="7DF8D824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private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double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currentPrice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;</w:t>
      </w:r>
    </w:p>
    <w:p w14:paraId="4E88D796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</w:p>
    <w:p w14:paraId="72C36EBB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B93139">
        <w:rPr>
          <w:rFonts w:ascii="Menlo" w:eastAsia="Times New Roman" w:hAnsi="Menlo" w:cs="Menlo"/>
          <w:color w:val="008000"/>
          <w:sz w:val="18"/>
          <w:szCs w:val="18"/>
          <w:lang w:eastAsia="zh-CN"/>
        </w:rPr>
        <w:t>// constructor that creates a stock with a specified symbol and name</w:t>
      </w:r>
    </w:p>
    <w:p w14:paraId="4E7BE296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public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gram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Stock( String</w:t>
      </w:r>
      <w:proofErr w:type="gram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newSymbol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, String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newName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)</w:t>
      </w:r>
    </w:p>
    <w:p w14:paraId="01B068A4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{</w:t>
      </w:r>
    </w:p>
    <w:p w14:paraId="67AB0E61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symbol =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newSymbol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;</w:t>
      </w:r>
    </w:p>
    <w:p w14:paraId="28537EED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name =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newName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;</w:t>
      </w:r>
    </w:p>
    <w:p w14:paraId="263912DB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}</w:t>
      </w:r>
    </w:p>
    <w:p w14:paraId="76951D58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</w:p>
    <w:p w14:paraId="5193A53D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lastRenderedPageBreak/>
        <w:t xml:space="preserve">    </w:t>
      </w:r>
      <w:r w:rsidRPr="00B93139">
        <w:rPr>
          <w:rFonts w:ascii="Menlo" w:eastAsia="Times New Roman" w:hAnsi="Menlo" w:cs="Menlo"/>
          <w:color w:val="008000"/>
          <w:sz w:val="18"/>
          <w:szCs w:val="18"/>
          <w:lang w:eastAsia="zh-CN"/>
        </w:rPr>
        <w:t>// accessor methods</w:t>
      </w:r>
    </w:p>
    <w:p w14:paraId="28370122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public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String </w:t>
      </w:r>
      <w:proofErr w:type="spellStart"/>
      <w:proofErr w:type="gram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getSymbol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(</w:t>
      </w:r>
      <w:proofErr w:type="gram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)</w:t>
      </w:r>
    </w:p>
    <w:p w14:paraId="61334560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{</w:t>
      </w:r>
    </w:p>
    <w:p w14:paraId="06F94D6B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return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symbol;</w:t>
      </w:r>
    </w:p>
    <w:p w14:paraId="251BB7AC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}</w:t>
      </w:r>
    </w:p>
    <w:p w14:paraId="336204FF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public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String </w:t>
      </w:r>
      <w:proofErr w:type="spellStart"/>
      <w:proofErr w:type="gram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getName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(</w:t>
      </w:r>
      <w:proofErr w:type="gram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)</w:t>
      </w:r>
    </w:p>
    <w:p w14:paraId="5266775D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{</w:t>
      </w:r>
    </w:p>
    <w:p w14:paraId="3FFE04A0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return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name;</w:t>
      </w:r>
    </w:p>
    <w:p w14:paraId="0F043FCD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}</w:t>
      </w:r>
    </w:p>
    <w:p w14:paraId="31104E80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public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double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spellStart"/>
      <w:proofErr w:type="gram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getPrevClosingPrice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(</w:t>
      </w:r>
      <w:proofErr w:type="gram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)</w:t>
      </w:r>
    </w:p>
    <w:p w14:paraId="59A052B9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{</w:t>
      </w:r>
    </w:p>
    <w:p w14:paraId="76927552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return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previousClosingPrice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;</w:t>
      </w:r>
    </w:p>
    <w:p w14:paraId="6BABBD21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}</w:t>
      </w:r>
    </w:p>
    <w:p w14:paraId="36837C05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public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double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spellStart"/>
      <w:proofErr w:type="gram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getCurrentPrice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(</w:t>
      </w:r>
      <w:proofErr w:type="gram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)</w:t>
      </w:r>
    </w:p>
    <w:p w14:paraId="6D39AE58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{</w:t>
      </w:r>
    </w:p>
    <w:p w14:paraId="58E260B3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return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currentPrice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;</w:t>
      </w:r>
    </w:p>
    <w:p w14:paraId="7FA4A13E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}</w:t>
      </w:r>
    </w:p>
    <w:p w14:paraId="69CACF24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</w:p>
    <w:p w14:paraId="24798F97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B93139">
        <w:rPr>
          <w:rFonts w:ascii="Menlo" w:eastAsia="Times New Roman" w:hAnsi="Menlo" w:cs="Menlo"/>
          <w:color w:val="008000"/>
          <w:sz w:val="18"/>
          <w:szCs w:val="18"/>
          <w:lang w:eastAsia="zh-CN"/>
        </w:rPr>
        <w:t>// mutator methods</w:t>
      </w:r>
    </w:p>
    <w:p w14:paraId="668662D4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public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void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spellStart"/>
      <w:proofErr w:type="gram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setPrevClosingPrice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(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double</w:t>
      </w:r>
      <w:proofErr w:type="gram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pcp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)</w:t>
      </w:r>
    </w:p>
    <w:p w14:paraId="4C8A4A16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{</w:t>
      </w:r>
    </w:p>
    <w:p w14:paraId="70491D7C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previousClosingPrice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=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pcp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;</w:t>
      </w:r>
    </w:p>
    <w:p w14:paraId="3FFD02AD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}</w:t>
      </w:r>
    </w:p>
    <w:p w14:paraId="685C7E96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public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void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spellStart"/>
      <w:proofErr w:type="gram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setCurrentPrice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(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double</w:t>
      </w:r>
      <w:proofErr w:type="gram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cp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)</w:t>
      </w:r>
    </w:p>
    <w:p w14:paraId="3F71353B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{</w:t>
      </w:r>
    </w:p>
    <w:p w14:paraId="7513F21F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currentPrice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=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cp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;</w:t>
      </w:r>
    </w:p>
    <w:p w14:paraId="193C795D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}</w:t>
      </w:r>
    </w:p>
    <w:p w14:paraId="4008A00E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</w:p>
    <w:p w14:paraId="25F10690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B93139">
        <w:rPr>
          <w:rFonts w:ascii="Menlo" w:eastAsia="Times New Roman" w:hAnsi="Menlo" w:cs="Menlo"/>
          <w:color w:val="008000"/>
          <w:sz w:val="18"/>
          <w:szCs w:val="18"/>
          <w:lang w:eastAsia="zh-CN"/>
        </w:rPr>
        <w:t xml:space="preserve">// percentage changed from </w:t>
      </w:r>
      <w:proofErr w:type="spellStart"/>
      <w:r w:rsidRPr="00B93139">
        <w:rPr>
          <w:rFonts w:ascii="Menlo" w:eastAsia="Times New Roman" w:hAnsi="Menlo" w:cs="Menlo"/>
          <w:color w:val="008000"/>
          <w:sz w:val="18"/>
          <w:szCs w:val="18"/>
          <w:lang w:eastAsia="zh-CN"/>
        </w:rPr>
        <w:t>previousClosingPrice</w:t>
      </w:r>
      <w:proofErr w:type="spellEnd"/>
      <w:r w:rsidRPr="00B93139">
        <w:rPr>
          <w:rFonts w:ascii="Menlo" w:eastAsia="Times New Roman" w:hAnsi="Menlo" w:cs="Menlo"/>
          <w:color w:val="008000"/>
          <w:sz w:val="18"/>
          <w:szCs w:val="18"/>
          <w:lang w:eastAsia="zh-CN"/>
        </w:rPr>
        <w:t xml:space="preserve"> to </w:t>
      </w:r>
      <w:proofErr w:type="spellStart"/>
      <w:r w:rsidRPr="00B93139">
        <w:rPr>
          <w:rFonts w:ascii="Menlo" w:eastAsia="Times New Roman" w:hAnsi="Menlo" w:cs="Menlo"/>
          <w:color w:val="008000"/>
          <w:sz w:val="18"/>
          <w:szCs w:val="18"/>
          <w:lang w:eastAsia="zh-CN"/>
        </w:rPr>
        <w:t>currentPrice</w:t>
      </w:r>
      <w:proofErr w:type="spellEnd"/>
    </w:p>
    <w:p w14:paraId="2A95951C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public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double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spellStart"/>
      <w:proofErr w:type="gram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changePercent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(</w:t>
      </w:r>
      <w:proofErr w:type="gram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)</w:t>
      </w:r>
    </w:p>
    <w:p w14:paraId="478621FF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{</w:t>
      </w:r>
    </w:p>
    <w:p w14:paraId="7FD310C5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r w:rsidRPr="00B93139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return</w:t>
      </w: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gram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(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currentPrice</w:t>
      </w:r>
      <w:proofErr w:type="spellEnd"/>
      <w:proofErr w:type="gram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-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previousClosingPrice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) / </w:t>
      </w:r>
      <w:proofErr w:type="spellStart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previousClosingPrice</w:t>
      </w:r>
      <w:proofErr w:type="spellEnd"/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;</w:t>
      </w:r>
    </w:p>
    <w:p w14:paraId="5F374D4D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}</w:t>
      </w:r>
    </w:p>
    <w:p w14:paraId="679D6700" w14:textId="77777777" w:rsidR="00B93139" w:rsidRPr="00B93139" w:rsidRDefault="00B93139" w:rsidP="00B93139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B93139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}</w:t>
      </w:r>
    </w:p>
    <w:p w14:paraId="17EABB0F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FF"/>
          <w:sz w:val="18"/>
          <w:szCs w:val="18"/>
          <w:lang w:eastAsia="zh-CN"/>
        </w:rPr>
        <w:lastRenderedPageBreak/>
        <w:t>import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spell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java.</w:t>
      </w:r>
      <w:proofErr w:type="gram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text.DecimalFormat</w:t>
      </w:r>
      <w:proofErr w:type="spellEnd"/>
      <w:proofErr w:type="gramEnd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;</w:t>
      </w:r>
    </w:p>
    <w:p w14:paraId="2316F9E7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</w:p>
    <w:p w14:paraId="437DE963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public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r w:rsidRPr="00AA790F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class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spell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StockTest</w:t>
      </w:r>
      <w:proofErr w:type="spellEnd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{</w:t>
      </w:r>
    </w:p>
    <w:p w14:paraId="506F45F8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</w:t>
      </w:r>
      <w:r w:rsidRPr="00AA790F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public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r w:rsidRPr="00AA790F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static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r w:rsidRPr="00AA790F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void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gram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main( String</w:t>
      </w:r>
      <w:proofErr w:type="gramEnd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[] </w:t>
      </w:r>
      <w:proofErr w:type="spell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args</w:t>
      </w:r>
      <w:proofErr w:type="spellEnd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)</w:t>
      </w:r>
    </w:p>
    <w:p w14:paraId="57DC0E1D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{</w:t>
      </w:r>
    </w:p>
    <w:p w14:paraId="30165244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r w:rsidRPr="00AA790F">
        <w:rPr>
          <w:rFonts w:ascii="Menlo" w:eastAsia="Times New Roman" w:hAnsi="Menlo" w:cs="Menlo"/>
          <w:color w:val="008000"/>
          <w:sz w:val="18"/>
          <w:szCs w:val="18"/>
          <w:lang w:eastAsia="zh-CN"/>
        </w:rPr>
        <w:t>// instantiate the Stock object</w:t>
      </w:r>
    </w:p>
    <w:p w14:paraId="635ECB79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Stock </w:t>
      </w:r>
      <w:proofErr w:type="spell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appleStock</w:t>
      </w:r>
      <w:proofErr w:type="spellEnd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= </w:t>
      </w:r>
      <w:r w:rsidRPr="00AA790F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new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gram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Stock( </w:t>
      </w:r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"</w:t>
      </w:r>
      <w:proofErr w:type="gramEnd"/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AAPL"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, </w:t>
      </w:r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"Apple"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);</w:t>
      </w:r>
    </w:p>
    <w:p w14:paraId="46B0D9D1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</w:p>
    <w:p w14:paraId="09A1003E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r w:rsidRPr="00AA790F">
        <w:rPr>
          <w:rFonts w:ascii="Menlo" w:eastAsia="Times New Roman" w:hAnsi="Menlo" w:cs="Menlo"/>
          <w:color w:val="008000"/>
          <w:sz w:val="18"/>
          <w:szCs w:val="18"/>
          <w:lang w:eastAsia="zh-CN"/>
        </w:rPr>
        <w:t xml:space="preserve">// set the previous closing price and current price of the </w:t>
      </w:r>
      <w:proofErr w:type="spellStart"/>
      <w:r w:rsidRPr="00AA790F">
        <w:rPr>
          <w:rFonts w:ascii="Menlo" w:eastAsia="Times New Roman" w:hAnsi="Menlo" w:cs="Menlo"/>
          <w:color w:val="008000"/>
          <w:sz w:val="18"/>
          <w:szCs w:val="18"/>
          <w:lang w:eastAsia="zh-CN"/>
        </w:rPr>
        <w:t>appleStock</w:t>
      </w:r>
      <w:proofErr w:type="spellEnd"/>
      <w:r w:rsidRPr="00AA790F">
        <w:rPr>
          <w:rFonts w:ascii="Menlo" w:eastAsia="Times New Roman" w:hAnsi="Menlo" w:cs="Menlo"/>
          <w:color w:val="008000"/>
          <w:sz w:val="18"/>
          <w:szCs w:val="18"/>
          <w:lang w:eastAsia="zh-CN"/>
        </w:rPr>
        <w:t xml:space="preserve"> object</w:t>
      </w:r>
    </w:p>
    <w:p w14:paraId="009311C9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proofErr w:type="spell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appleStock.setPrevClosingPrice</w:t>
      </w:r>
      <w:proofErr w:type="spellEnd"/>
      <w:proofErr w:type="gram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( </w:t>
      </w:r>
      <w:r w:rsidRPr="00AA790F">
        <w:rPr>
          <w:rFonts w:ascii="Menlo" w:eastAsia="Times New Roman" w:hAnsi="Menlo" w:cs="Menlo"/>
          <w:color w:val="09885A"/>
          <w:sz w:val="18"/>
          <w:szCs w:val="18"/>
          <w:lang w:eastAsia="zh-CN"/>
        </w:rPr>
        <w:t>220.6</w:t>
      </w:r>
      <w:proofErr w:type="gramEnd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);</w:t>
      </w:r>
    </w:p>
    <w:p w14:paraId="251DF588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proofErr w:type="spell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appleStock.setCurrentPrice</w:t>
      </w:r>
      <w:proofErr w:type="spellEnd"/>
      <w:proofErr w:type="gram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( </w:t>
      </w:r>
      <w:r w:rsidRPr="00AA790F">
        <w:rPr>
          <w:rFonts w:ascii="Menlo" w:eastAsia="Times New Roman" w:hAnsi="Menlo" w:cs="Menlo"/>
          <w:color w:val="09885A"/>
          <w:sz w:val="18"/>
          <w:szCs w:val="18"/>
          <w:lang w:eastAsia="zh-CN"/>
        </w:rPr>
        <w:t>150</w:t>
      </w:r>
      <w:proofErr w:type="gramEnd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);</w:t>
      </w:r>
    </w:p>
    <w:p w14:paraId="09612E04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</w:p>
    <w:p w14:paraId="702EF2A1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r w:rsidRPr="00AA790F">
        <w:rPr>
          <w:rFonts w:ascii="Menlo" w:eastAsia="Times New Roman" w:hAnsi="Menlo" w:cs="Menlo"/>
          <w:color w:val="008000"/>
          <w:sz w:val="18"/>
          <w:szCs w:val="18"/>
          <w:lang w:eastAsia="zh-CN"/>
        </w:rPr>
        <w:t xml:space="preserve">// instantiate the </w:t>
      </w:r>
      <w:proofErr w:type="spellStart"/>
      <w:r w:rsidRPr="00AA790F">
        <w:rPr>
          <w:rFonts w:ascii="Menlo" w:eastAsia="Times New Roman" w:hAnsi="Menlo" w:cs="Menlo"/>
          <w:color w:val="008000"/>
          <w:sz w:val="18"/>
          <w:szCs w:val="18"/>
          <w:lang w:eastAsia="zh-CN"/>
        </w:rPr>
        <w:t>DecimalFormat</w:t>
      </w:r>
      <w:proofErr w:type="spellEnd"/>
      <w:r w:rsidRPr="00AA790F">
        <w:rPr>
          <w:rFonts w:ascii="Menlo" w:eastAsia="Times New Roman" w:hAnsi="Menlo" w:cs="Menlo"/>
          <w:color w:val="008000"/>
          <w:sz w:val="18"/>
          <w:szCs w:val="18"/>
          <w:lang w:eastAsia="zh-CN"/>
        </w:rPr>
        <w:t xml:space="preserve"> object. </w:t>
      </w:r>
    </w:p>
    <w:p w14:paraId="541F0243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proofErr w:type="spell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DecimalFormat</w:t>
      </w:r>
      <w:proofErr w:type="spellEnd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spell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percentFormat</w:t>
      </w:r>
      <w:proofErr w:type="spellEnd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= </w:t>
      </w:r>
      <w:r w:rsidRPr="00AA790F">
        <w:rPr>
          <w:rFonts w:ascii="Menlo" w:eastAsia="Times New Roman" w:hAnsi="Menlo" w:cs="Menlo"/>
          <w:color w:val="0000FF"/>
          <w:sz w:val="18"/>
          <w:szCs w:val="18"/>
          <w:lang w:eastAsia="zh-CN"/>
        </w:rPr>
        <w:t>new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</w:t>
      </w:r>
      <w:proofErr w:type="spellStart"/>
      <w:proofErr w:type="gram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DecimalFormat</w:t>
      </w:r>
      <w:proofErr w:type="spellEnd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( </w:t>
      </w:r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"</w:t>
      </w:r>
      <w:proofErr w:type="gramEnd"/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0.00%"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);</w:t>
      </w:r>
    </w:p>
    <w:p w14:paraId="44A698A2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</w:p>
    <w:p w14:paraId="463A65F4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r w:rsidRPr="00AA790F">
        <w:rPr>
          <w:rFonts w:ascii="Menlo" w:eastAsia="Times New Roman" w:hAnsi="Menlo" w:cs="Menlo"/>
          <w:color w:val="008000"/>
          <w:sz w:val="18"/>
          <w:szCs w:val="18"/>
          <w:lang w:eastAsia="zh-CN"/>
        </w:rPr>
        <w:t>// print the information of the stock</w:t>
      </w:r>
    </w:p>
    <w:p w14:paraId="49661915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proofErr w:type="spell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System.out.println</w:t>
      </w:r>
      <w:proofErr w:type="spellEnd"/>
      <w:proofErr w:type="gram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( </w:t>
      </w:r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"</w:t>
      </w:r>
      <w:proofErr w:type="gramEnd"/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Stock name: "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+ </w:t>
      </w:r>
      <w:proofErr w:type="spell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appleStock.getName</w:t>
      </w:r>
      <w:proofErr w:type="spellEnd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() </w:t>
      </w:r>
    </w:p>
    <w:p w14:paraId="6CDD137E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        + </w:t>
      </w:r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"\</w:t>
      </w:r>
      <w:proofErr w:type="spellStart"/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nStock</w:t>
      </w:r>
      <w:proofErr w:type="spellEnd"/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 xml:space="preserve"> symbol: "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+ </w:t>
      </w:r>
      <w:proofErr w:type="spell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appleStock.getSymbol</w:t>
      </w:r>
      <w:proofErr w:type="spellEnd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() </w:t>
      </w:r>
    </w:p>
    <w:p w14:paraId="7841B2F2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        + </w:t>
      </w:r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"\</w:t>
      </w:r>
      <w:proofErr w:type="spellStart"/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nPrevious</w:t>
      </w:r>
      <w:proofErr w:type="spellEnd"/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 xml:space="preserve"> closing price: "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+ </w:t>
      </w:r>
      <w:proofErr w:type="spell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appleStock.getPrevClosingPrice</w:t>
      </w:r>
      <w:proofErr w:type="spellEnd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() + </w:t>
      </w:r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" USD"</w:t>
      </w:r>
    </w:p>
    <w:p w14:paraId="0B7AD698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        + </w:t>
      </w:r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"\</w:t>
      </w:r>
      <w:proofErr w:type="spellStart"/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nCurrent</w:t>
      </w:r>
      <w:proofErr w:type="spellEnd"/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 xml:space="preserve"> price: "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+ </w:t>
      </w:r>
      <w:proofErr w:type="spell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appleStock.getCurrentPrice</w:t>
      </w:r>
      <w:proofErr w:type="spellEnd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() + </w:t>
      </w:r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" USD"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);</w:t>
      </w:r>
    </w:p>
    <w:p w14:paraId="02872F42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</w:p>
    <w:p w14:paraId="172CA6A2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r w:rsidRPr="00AA790F">
        <w:rPr>
          <w:rFonts w:ascii="Menlo" w:eastAsia="Times New Roman" w:hAnsi="Menlo" w:cs="Menlo"/>
          <w:color w:val="008000"/>
          <w:sz w:val="18"/>
          <w:szCs w:val="18"/>
          <w:lang w:eastAsia="zh-CN"/>
        </w:rPr>
        <w:t xml:space="preserve">// </w:t>
      </w:r>
      <w:proofErr w:type="spellStart"/>
      <w:r w:rsidRPr="00AA790F">
        <w:rPr>
          <w:rFonts w:ascii="Menlo" w:eastAsia="Times New Roman" w:hAnsi="Menlo" w:cs="Menlo"/>
          <w:color w:val="008000"/>
          <w:sz w:val="18"/>
          <w:szCs w:val="18"/>
          <w:lang w:eastAsia="zh-CN"/>
        </w:rPr>
        <w:t>conver</w:t>
      </w:r>
      <w:proofErr w:type="spellEnd"/>
      <w:r w:rsidRPr="00AA790F">
        <w:rPr>
          <w:rFonts w:ascii="Menlo" w:eastAsia="Times New Roman" w:hAnsi="Menlo" w:cs="Menlo"/>
          <w:color w:val="008000"/>
          <w:sz w:val="18"/>
          <w:szCs w:val="18"/>
          <w:lang w:eastAsia="zh-CN"/>
        </w:rPr>
        <w:t xml:space="preserve"> the change to </w:t>
      </w:r>
      <w:proofErr w:type="spellStart"/>
      <w:r w:rsidRPr="00AA790F">
        <w:rPr>
          <w:rFonts w:ascii="Menlo" w:eastAsia="Times New Roman" w:hAnsi="Menlo" w:cs="Menlo"/>
          <w:color w:val="008000"/>
          <w:sz w:val="18"/>
          <w:szCs w:val="18"/>
          <w:lang w:eastAsia="zh-CN"/>
        </w:rPr>
        <w:t>percentate</w:t>
      </w:r>
      <w:proofErr w:type="spellEnd"/>
      <w:r w:rsidRPr="00AA790F">
        <w:rPr>
          <w:rFonts w:ascii="Menlo" w:eastAsia="Times New Roman" w:hAnsi="Menlo" w:cs="Menlo"/>
          <w:color w:val="008000"/>
          <w:sz w:val="18"/>
          <w:szCs w:val="18"/>
          <w:lang w:eastAsia="zh-CN"/>
        </w:rPr>
        <w:t xml:space="preserve"> format and print out. </w:t>
      </w:r>
    </w:p>
    <w:p w14:paraId="27015C6A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</w:t>
      </w:r>
      <w:proofErr w:type="spell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System.out.println</w:t>
      </w:r>
      <w:proofErr w:type="spellEnd"/>
      <w:proofErr w:type="gram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( </w:t>
      </w:r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"</w:t>
      </w:r>
      <w:proofErr w:type="gramEnd"/>
      <w:r w:rsidRPr="00AA790F">
        <w:rPr>
          <w:rFonts w:ascii="Menlo" w:eastAsia="Times New Roman" w:hAnsi="Menlo" w:cs="Menlo"/>
          <w:color w:val="A31515"/>
          <w:sz w:val="18"/>
          <w:szCs w:val="18"/>
          <w:lang w:eastAsia="zh-CN"/>
        </w:rPr>
        <w:t>Change percentage: "</w:t>
      </w: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+ </w:t>
      </w:r>
      <w:proofErr w:type="spell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percentFormat.format</w:t>
      </w:r>
      <w:proofErr w:type="spellEnd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( </w:t>
      </w:r>
      <w:proofErr w:type="spellStart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appleStock.changePercent</w:t>
      </w:r>
      <w:proofErr w:type="spellEnd"/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() ) ); </w:t>
      </w:r>
    </w:p>
    <w:p w14:paraId="7A430487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                    </w:t>
      </w:r>
    </w:p>
    <w:p w14:paraId="7811ADD2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 xml:space="preserve">    }</w:t>
      </w:r>
    </w:p>
    <w:p w14:paraId="59463804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  <w:r w:rsidRPr="00AA790F">
        <w:rPr>
          <w:rFonts w:ascii="Menlo" w:eastAsia="Times New Roman" w:hAnsi="Menlo" w:cs="Menlo"/>
          <w:color w:val="000000"/>
          <w:sz w:val="18"/>
          <w:szCs w:val="18"/>
          <w:lang w:eastAsia="zh-CN"/>
        </w:rPr>
        <w:t>}</w:t>
      </w:r>
    </w:p>
    <w:p w14:paraId="75DFCC7D" w14:textId="77777777" w:rsidR="00AA790F" w:rsidRPr="00AA790F" w:rsidRDefault="00AA790F" w:rsidP="00AA790F">
      <w:pPr>
        <w:shd w:val="clear" w:color="auto" w:fill="FFFFFE"/>
        <w:spacing w:after="0" w:line="270" w:lineRule="atLeast"/>
        <w:rPr>
          <w:rFonts w:ascii="Menlo" w:eastAsia="Times New Roman" w:hAnsi="Menlo" w:cs="Menlo"/>
          <w:color w:val="000000"/>
          <w:sz w:val="18"/>
          <w:szCs w:val="18"/>
          <w:lang w:eastAsia="zh-CN"/>
        </w:rPr>
      </w:pPr>
    </w:p>
    <w:p w14:paraId="4A5BBDB0" w14:textId="4C6F4A0D" w:rsidR="000B3090" w:rsidRDefault="00DB480E" w:rsidP="000B3090">
      <w:bookmarkStart w:id="0" w:name="_GoBack"/>
      <w:r w:rsidRPr="00DB480E">
        <w:lastRenderedPageBreak/>
        <w:drawing>
          <wp:inline distT="0" distB="0" distL="0" distR="0" wp14:anchorId="6478AF02" wp14:editId="365E7D54">
            <wp:extent cx="6611508" cy="3503691"/>
            <wp:effectExtent l="0" t="0" r="5715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645774" cy="352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0B3090" w:rsidSect="005B2E64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Menlo">
    <w:panose1 w:val="020B0609030804020204"/>
    <w:charset w:val="00"/>
    <w:family w:val="modern"/>
    <w:pitch w:val="fixed"/>
    <w:sig w:usb0="E60022FF" w:usb1="D200F9FB" w:usb2="02000028" w:usb3="00000000" w:csb0="000001D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37C87"/>
    <w:rsid w:val="000B3090"/>
    <w:rsid w:val="005A59F5"/>
    <w:rsid w:val="005B2E64"/>
    <w:rsid w:val="009B1F76"/>
    <w:rsid w:val="00AA790F"/>
    <w:rsid w:val="00B37C87"/>
    <w:rsid w:val="00B93139"/>
    <w:rsid w:val="00DB48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700B5A3"/>
  <w15:chartTrackingRefBased/>
  <w15:docId w15:val="{774368A8-4EC1-42BB-B900-BA055FAAE0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884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053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56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7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48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2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5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7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05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7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7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1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30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82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65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2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8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9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1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49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43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651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596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8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94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5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64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1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6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9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24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6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2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2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8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91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7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0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0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81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83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76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8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8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65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45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4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8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1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2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76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71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5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3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4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0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9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58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2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2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0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1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3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9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23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22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338</Words>
  <Characters>1931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rth Dakota State University</Company>
  <LinksUpToDate>false</LinksUpToDate>
  <CharactersWithSpaces>2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hua Yang</dc:creator>
  <cp:keywords/>
  <dc:description/>
  <cp:lastModifiedBy>Zhenhua Yang</cp:lastModifiedBy>
  <cp:revision>6</cp:revision>
  <dcterms:created xsi:type="dcterms:W3CDTF">2018-10-23T15:11:00Z</dcterms:created>
  <dcterms:modified xsi:type="dcterms:W3CDTF">2018-10-24T23:59:00Z</dcterms:modified>
</cp:coreProperties>
</file>